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7CD1" w:rsidRDefault="00063939">
      <w:r>
        <w:object w:dxaOrig="7531" w:dyaOrig="12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75pt;height:602.8pt" o:ole="">
            <v:imagedata r:id="rId6" o:title=""/>
          </v:shape>
          <o:OLEObject Type="Embed" ProgID="Visio.Drawing.15" ShapeID="_x0000_i1025" DrawAspect="Content" ObjectID="_1650525030" r:id="rId7"/>
        </w:object>
      </w:r>
      <w:bookmarkStart w:id="0" w:name="_GoBack"/>
      <w:bookmarkEnd w:id="0"/>
    </w:p>
    <w:sectPr w:rsidR="00567C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66A8" w:rsidRDefault="00EE66A8" w:rsidP="00063939">
      <w:r>
        <w:separator/>
      </w:r>
    </w:p>
  </w:endnote>
  <w:endnote w:type="continuationSeparator" w:id="0">
    <w:p w:rsidR="00EE66A8" w:rsidRDefault="00EE66A8" w:rsidP="000639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66A8" w:rsidRDefault="00EE66A8" w:rsidP="00063939">
      <w:r>
        <w:separator/>
      </w:r>
    </w:p>
  </w:footnote>
  <w:footnote w:type="continuationSeparator" w:id="0">
    <w:p w:rsidR="00EE66A8" w:rsidRDefault="00EE66A8" w:rsidP="000639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5C31"/>
    <w:rsid w:val="00063939"/>
    <w:rsid w:val="00567CD1"/>
    <w:rsid w:val="00E75C31"/>
    <w:rsid w:val="00EE6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9C1D38C-019A-4FAA-AB48-9621F7191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639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639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639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6393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0-05-09T02:24:00Z</dcterms:created>
  <dcterms:modified xsi:type="dcterms:W3CDTF">2020-05-09T02:24:00Z</dcterms:modified>
</cp:coreProperties>
</file>